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095" autoAdjust="0"/>
  </p:normalViewPr>
  <p:slideViewPr>
    <p:cSldViewPr snapToGrid="0">
      <p:cViewPr varScale="1">
        <p:scale>
          <a:sx n="66" d="100"/>
          <a:sy n="66" d="100"/>
        </p:scale>
        <p:origin x="668" y="4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slide" Target="slides/slide4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486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363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5059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7187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2221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00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2233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874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825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674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977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134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_________Microsoft_Visio19181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_________Microsoft_Visio419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uk-UA" noProof="0" dirty="0" smtClean="0"/>
              <a:t>Лекція 7</a:t>
            </a:r>
            <a:endParaRPr lang="uk-UA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uk-UA" sz="4400" noProof="0" dirty="0" smtClean="0"/>
              <a:t>Метод k-найближчих сусідів</a:t>
            </a:r>
            <a:endParaRPr lang="uk-UA" sz="4400" noProof="0" dirty="0"/>
          </a:p>
        </p:txBody>
      </p:sp>
    </p:spTree>
    <p:extLst>
      <p:ext uri="{BB962C8B-B14F-4D97-AF65-F5344CB8AC3E}">
        <p14:creationId xmlns:p14="http://schemas.microsoft.com/office/powerpoint/2010/main" val="17198115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3FBD813F-6DED-42D9-91D8-1D5865ECC3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err="1" smtClean="0"/>
              <a:t>kNN</a:t>
            </a:r>
            <a:r>
              <a:rPr lang="uk-UA" noProof="0" dirty="0" smtClean="0"/>
              <a:t>-класифікатор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64CB3A8F-5B4D-4BAF-A846-B1A64C5C46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Основою </a:t>
            </a:r>
            <a:r>
              <a:rPr lang="uk-UA" sz="2400" noProof="0" dirty="0" err="1" smtClean="0"/>
              <a:t>kNN</a:t>
            </a:r>
            <a:r>
              <a:rPr lang="uk-UA" sz="2400" noProof="0" dirty="0" smtClean="0"/>
              <a:t>-класифікатора є гіпотеза компактності, що передбачає: тестований об’єкт матиме таку ж мітку класу, як і навчальні об’єкти в локальній області його найближчого оточення. </a:t>
            </a:r>
          </a:p>
          <a:p>
            <a:r>
              <a:rPr lang="uk-UA" sz="2400" noProof="0" dirty="0" smtClean="0"/>
              <a:t>У варіанті 1NN аналізований об’єкт належить до певного класу в залежності від інформації про його найближчого сусіда. </a:t>
            </a:r>
          </a:p>
          <a:p>
            <a:r>
              <a:rPr lang="uk-UA" sz="2400" noProof="0" dirty="0" smtClean="0"/>
              <a:t>У варіанті </a:t>
            </a:r>
            <a:r>
              <a:rPr lang="uk-UA" sz="2400" noProof="0" dirty="0" err="1" smtClean="0"/>
              <a:t>kNN</a:t>
            </a:r>
            <a:r>
              <a:rPr lang="uk-UA" sz="2400" noProof="0" dirty="0" smtClean="0"/>
              <a:t> кожен об’єкт належить до переважного класу найближчих сусідів, де k – параметр алгоритму.</a:t>
            </a:r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15531282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5BD51390-9B3E-457B-ABA7-9BB1868BA6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ринцип </a:t>
            </a:r>
            <a:r>
              <a:rPr lang="uk-UA" noProof="0" dirty="0" err="1" smtClean="0"/>
              <a:t>kNN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2C46DE5E-DD79-4C62-A7D6-3C6A93B6138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Алгоритм будується за принципом «більшості голосів», тобто як результат оголошується мітка класу-переможця. На рис. тестований об’єкт  при k = 5 буде віднесений до класу «чорних». </a:t>
            </a:r>
            <a:endParaRPr lang="uk-UA" sz="2400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xmlns="" id="{607E85C0-30F6-4BF0-8CDB-14F52E0BAE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xmlns="" id="{6353D6EF-0E4E-4CB3-862E-49277628AD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2719598"/>
              </p:ext>
            </p:extLst>
          </p:nvPr>
        </p:nvGraphicFramePr>
        <p:xfrm>
          <a:off x="3460528" y="3040084"/>
          <a:ext cx="5270944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r:id="rId4" imgW="3017801" imgH="2057400" progId="Visio.Drawing.15">
                  <p:embed/>
                </p:oleObj>
              </mc:Choice>
              <mc:Fallback>
                <p:oleObj r:id="rId4" imgW="3017801" imgH="20574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528" y="3040084"/>
                        <a:ext cx="5270944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3577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9807B190-4BB0-48B8-968C-45E902EA52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Алгоритм </a:t>
            </a:r>
            <a:r>
              <a:rPr lang="uk-UA" noProof="0" dirty="0" err="1" smtClean="0"/>
              <a:t>kNN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999E61B7-BCFA-4428-9685-C26974C0B1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1" y="1825625"/>
            <a:ext cx="4648200" cy="4351338"/>
          </a:xfrm>
        </p:spPr>
        <p:txBody>
          <a:bodyPr>
            <a:normAutofit/>
          </a:bodyPr>
          <a:lstStyle/>
          <a:p>
            <a:r>
              <a:rPr lang="uk-UA" sz="2400" noProof="0" dirty="0" smtClean="0"/>
              <a:t>Оптимальне значення k може бути знайдено з використанням перехресної перевірки. </a:t>
            </a:r>
          </a:p>
          <a:p>
            <a:r>
              <a:rPr lang="uk-UA" sz="2400" noProof="0" dirty="0" smtClean="0"/>
              <a:t>Для цього за фіксованим значенням k будується модель k-найближчих сусідів і оцінюється помилка класифікації. </a:t>
            </a:r>
          </a:p>
          <a:p>
            <a:r>
              <a:rPr lang="uk-UA" sz="2400" noProof="0" dirty="0" smtClean="0"/>
              <a:t>Ці дії повторюються для різних k; значення, що відповідає найменшій помилці, є оптимальним.</a:t>
            </a:r>
            <a:endParaRPr lang="uk-UA" sz="2400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xmlns="" id="{A603D52C-5DA4-4B36-9B24-79C87E42AA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xmlns="" id="{A6ED205C-D612-4DDF-BE8B-5AC69DC96A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1967711"/>
              </p:ext>
            </p:extLst>
          </p:nvPr>
        </p:nvGraphicFramePr>
        <p:xfrm>
          <a:off x="5661375" y="1376362"/>
          <a:ext cx="6530625" cy="511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r:id="rId4" imgW="4838636" imgH="3790836" progId="Visio.Drawing.15">
                  <p:embed/>
                </p:oleObj>
              </mc:Choice>
              <mc:Fallback>
                <p:oleObj r:id="rId4" imgW="4838636" imgH="379083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1375" y="1376362"/>
                        <a:ext cx="6530625" cy="51165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978301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43</TotalTime>
  <Words>148</Words>
  <Application>Microsoft Office PowerPoint</Application>
  <PresentationFormat>Widescreen</PresentationFormat>
  <Paragraphs>12</Paragraphs>
  <Slides>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9" baseType="lpstr">
      <vt:lpstr>Arial</vt:lpstr>
      <vt:lpstr>Calibri</vt:lpstr>
      <vt:lpstr>Calibri Light</vt:lpstr>
      <vt:lpstr>Office Theme</vt:lpstr>
      <vt:lpstr>Visio.Drawing.15</vt:lpstr>
      <vt:lpstr>Лекція 7</vt:lpstr>
      <vt:lpstr>kNN-класифікатор</vt:lpstr>
      <vt:lpstr>Принцип kNN</vt:lpstr>
      <vt:lpstr>Алгоритм kN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teryna kononova</dc:creator>
  <cp:lastModifiedBy>kateryna kononova</cp:lastModifiedBy>
  <cp:revision>45</cp:revision>
  <dcterms:created xsi:type="dcterms:W3CDTF">2020-08-21T08:15:31Z</dcterms:created>
  <dcterms:modified xsi:type="dcterms:W3CDTF">2020-09-02T08:21:07Z</dcterms:modified>
</cp:coreProperties>
</file>